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7E3353D2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r w:rsidR="002B5E01">
        <w:rPr>
          <w:rFonts w:asciiTheme="majorHAnsi" w:hAnsiTheme="majorHAnsi" w:cstheme="majorHAnsi"/>
          <w:sz w:val="48"/>
          <w:szCs w:val="48"/>
          <w:lang w:val="en-US"/>
        </w:rPr>
        <w:t>DataManager</w:t>
      </w:r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2B5E01" w:rsidRDefault="00B231B1" w:rsidP="00D412F3">
      <w:pPr>
        <w:pStyle w:val="BodyText"/>
        <w:rPr>
          <w:noProof/>
          <w:lang w:val="en-US"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  <a:ext uri="{C572A759-6A51-4108-AA02-DFA0A04FC94B}">
  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1C1D8DAA" w:rsidR="002501A4" w:rsidRPr="002B5E01" w:rsidRDefault="006F5434" w:rsidP="004F137A">
                            <w:pPr>
                              <w:pStyle w:val="BodyText"/>
                              <w:rPr>
                                <w:sz w:val="22"/>
                                <w:lang w:val="en-US"/>
                              </w:rPr>
                            </w:pPr>
                            <w:r w:rsidRPr="002B5E01">
                              <w:rPr>
                                <w:sz w:val="22"/>
                                <w:lang w:val="en-US"/>
                              </w:rPr>
                              <w:t xml:space="preserve">This document describes </w:t>
                            </w:r>
                            <w:r w:rsidR="002501A4" w:rsidRPr="002B5E01">
                              <w:rPr>
                                <w:sz w:val="22"/>
                                <w:lang w:val="en-US"/>
                              </w:rPr>
                              <w:t xml:space="preserve">the </w:t>
                            </w:r>
                            <w:r w:rsidR="002B5E01">
                              <w:rPr>
                                <w:sz w:val="22"/>
                                <w:lang w:val="en-US"/>
                              </w:rPr>
                              <w:t>DataManager</w:t>
                            </w:r>
                            <w:r w:rsidR="002501A4" w:rsidRPr="002B5E01">
                              <w:rPr>
                                <w:sz w:val="22"/>
                                <w:lang w:val="en-US"/>
                              </w:rPr>
                              <w:t xml:space="preserve"> support Core System.</w:t>
                            </w:r>
                          </w:p>
                          <w:p w14:paraId="5F0F5728" w14:textId="77777777" w:rsidR="006F5434" w:rsidRPr="002B5E01" w:rsidRDefault="006F5434" w:rsidP="004F137A">
                            <w:pPr>
                              <w:pStyle w:val="BodyText"/>
                              <w:rPr>
                                <w:sz w:val="22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&#13;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1C1D8DAA" w:rsidR="002501A4" w:rsidRPr="002B5E01" w:rsidRDefault="006F5434" w:rsidP="004F137A">
                      <w:pPr>
                        <w:pStyle w:val="BodyText"/>
                        <w:rPr>
                          <w:sz w:val="22"/>
                          <w:lang w:val="en-US"/>
                        </w:rPr>
                      </w:pPr>
                      <w:r w:rsidRPr="002B5E01">
                        <w:rPr>
                          <w:sz w:val="22"/>
                          <w:lang w:val="en-US"/>
                        </w:rPr>
                        <w:t xml:space="preserve">This document describes </w:t>
                      </w:r>
                      <w:r w:rsidR="002501A4" w:rsidRPr="002B5E01">
                        <w:rPr>
                          <w:sz w:val="22"/>
                          <w:lang w:val="en-US"/>
                        </w:rPr>
                        <w:t xml:space="preserve">the </w:t>
                      </w:r>
                      <w:r w:rsidR="002B5E01">
                        <w:rPr>
                          <w:sz w:val="22"/>
                          <w:lang w:val="en-US"/>
                        </w:rPr>
                        <w:t>DataManager</w:t>
                      </w:r>
                      <w:r w:rsidR="002501A4" w:rsidRPr="002B5E01">
                        <w:rPr>
                          <w:sz w:val="22"/>
                          <w:lang w:val="en-US"/>
                        </w:rPr>
                        <w:t xml:space="preserve"> support Core System.</w:t>
                      </w:r>
                    </w:p>
                    <w:p w14:paraId="5F0F5728" w14:textId="77777777" w:rsidR="006F5434" w:rsidRPr="002B5E01" w:rsidRDefault="006F5434" w:rsidP="004F137A">
                      <w:pPr>
                        <w:pStyle w:val="BodyText"/>
                        <w:rPr>
                          <w:sz w:val="22"/>
                          <w:lang w:val="en-US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258FB452" w:rsidR="002C447C" w:rsidRPr="002C447C" w:rsidRDefault="00855877" w:rsidP="002C447C">
      <w:pPr>
        <w:pStyle w:val="Title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r w:rsidR="006C7C91">
        <w:rPr>
          <w:lang w:val="en-US"/>
        </w:rPr>
        <w:t>DataManager</w:t>
      </w:r>
      <w:r w:rsidR="00B77B2A">
        <w:rPr>
          <w:lang w:val="en-US"/>
        </w:rPr>
        <w:t xml:space="preserve"> System</w:t>
      </w:r>
    </w:p>
    <w:p w14:paraId="34B485A1" w14:textId="77777777" w:rsidR="00786AE7" w:rsidRPr="006C7C91" w:rsidRDefault="00786AE7" w:rsidP="00D412F3">
      <w:pPr>
        <w:pStyle w:val="BodyText"/>
        <w:rPr>
          <w:lang w:val="en-US"/>
        </w:rPr>
      </w:pPr>
    </w:p>
    <w:p w14:paraId="0070C5C7" w14:textId="77777777" w:rsidR="00786AE7" w:rsidRDefault="00786AE7" w:rsidP="00786AE7">
      <w:pPr>
        <w:pStyle w:val="Caption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System Inform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BodyText"/>
              <w:rPr>
                <w:b/>
              </w:rPr>
            </w:pPr>
            <w:r w:rsidRPr="00E954A1">
              <w:rPr>
                <w:b/>
              </w:rPr>
              <w:t>Name</w:t>
            </w:r>
          </w:p>
        </w:tc>
        <w:tc>
          <w:tcPr>
            <w:tcW w:w="7537" w:type="dxa"/>
          </w:tcPr>
          <w:p w14:paraId="5E59351C" w14:textId="0D4E3E66" w:rsidR="00786AE7" w:rsidRPr="00E0702C" w:rsidRDefault="006C7C91" w:rsidP="002E08A0">
            <w:pPr>
              <w:pStyle w:val="BodyText"/>
            </w:pPr>
            <w:r>
              <w:t>DataManager</w:t>
            </w:r>
            <w:r w:rsidR="00786AE7">
              <w:t xml:space="preserve"> System</w:t>
            </w:r>
          </w:p>
        </w:tc>
      </w:tr>
      <w:tr w:rsidR="00786AE7" w:rsidRPr="00FF616B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BodyText"/>
              <w:rPr>
                <w:b/>
              </w:rPr>
            </w:pPr>
            <w:r w:rsidRPr="00E954A1">
              <w:rPr>
                <w:b/>
              </w:rPr>
              <w:t>Owner</w:t>
            </w:r>
          </w:p>
        </w:tc>
        <w:tc>
          <w:tcPr>
            <w:tcW w:w="7537" w:type="dxa"/>
          </w:tcPr>
          <w:p w14:paraId="3E7875C1" w14:textId="07026361" w:rsidR="00786AE7" w:rsidRPr="002B5E01" w:rsidRDefault="006C7C91" w:rsidP="002E08A0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Jens Eliasson</w:t>
            </w:r>
            <w:r w:rsidR="00623BEB" w:rsidRPr="002B5E01">
              <w:rPr>
                <w:lang w:val="en-US"/>
              </w:rPr>
              <w:t xml:space="preserve">, </w:t>
            </w:r>
            <w:r>
              <w:rPr>
                <w:lang w:val="en-US"/>
              </w:rPr>
              <w:t>jens.eliasson</w:t>
            </w:r>
            <w:r w:rsidR="00786AE7" w:rsidRPr="002B5E01">
              <w:rPr>
                <w:lang w:val="en-US"/>
              </w:rPr>
              <w:t>@</w:t>
            </w:r>
            <w:r>
              <w:rPr>
                <w:lang w:val="en-US"/>
              </w:rPr>
              <w:t>ltu.se</w:t>
            </w:r>
          </w:p>
        </w:tc>
      </w:tr>
    </w:tbl>
    <w:p w14:paraId="72B90E80" w14:textId="77777777" w:rsidR="00786AE7" w:rsidRPr="008475AA" w:rsidRDefault="00786AE7" w:rsidP="00786AE7">
      <w:pPr>
        <w:pStyle w:val="BodyText"/>
        <w:rPr>
          <w:lang w:val="en-US"/>
        </w:rPr>
      </w:pPr>
    </w:p>
    <w:p w14:paraId="4041C81A" w14:textId="01AB36A4" w:rsidR="003D47C8" w:rsidRPr="002B5E01" w:rsidRDefault="002501A4" w:rsidP="00D412F3">
      <w:pPr>
        <w:pStyle w:val="BodyText"/>
        <w:rPr>
          <w:lang w:val="en-US"/>
        </w:rPr>
      </w:pPr>
      <w:r w:rsidRPr="002B5E01">
        <w:rPr>
          <w:lang w:val="en-US"/>
        </w:rPr>
        <w:t>This System provides two Services:</w:t>
      </w:r>
    </w:p>
    <w:p w14:paraId="7320E822" w14:textId="32DD0D2C" w:rsidR="002501A4" w:rsidRDefault="006C7C91" w:rsidP="002501A4">
      <w:pPr>
        <w:pStyle w:val="BodyText"/>
        <w:numPr>
          <w:ilvl w:val="0"/>
          <w:numId w:val="7"/>
        </w:numPr>
      </w:pPr>
      <w:r>
        <w:t>Historian</w:t>
      </w:r>
      <w:r w:rsidR="007E7B9F">
        <w:t xml:space="preserve"> (</w:t>
      </w:r>
      <w:r>
        <w:t>HS</w:t>
      </w:r>
      <w:r w:rsidR="007E7B9F">
        <w:t>)</w:t>
      </w:r>
    </w:p>
    <w:p w14:paraId="147493B4" w14:textId="28029FA6" w:rsidR="002501A4" w:rsidRDefault="006C7C91" w:rsidP="002501A4">
      <w:pPr>
        <w:pStyle w:val="BodyText"/>
        <w:numPr>
          <w:ilvl w:val="0"/>
          <w:numId w:val="7"/>
        </w:numPr>
      </w:pPr>
      <w:r>
        <w:t>Proxy</w:t>
      </w:r>
      <w:r w:rsidR="007E7B9F">
        <w:t xml:space="preserve"> (</w:t>
      </w:r>
      <w:r>
        <w:t>PS</w:t>
      </w:r>
      <w:r w:rsidR="007E7B9F">
        <w:t>)</w:t>
      </w:r>
    </w:p>
    <w:p w14:paraId="350017E6" w14:textId="07B358CF" w:rsidR="00FC095D" w:rsidRPr="002B5E01" w:rsidRDefault="00FC095D" w:rsidP="00D412F3">
      <w:pPr>
        <w:pStyle w:val="BodyText"/>
        <w:rPr>
          <w:lang w:val="en-US"/>
        </w:rPr>
      </w:pPr>
    </w:p>
    <w:p w14:paraId="79463384" w14:textId="558FA532" w:rsidR="00FC095D" w:rsidRPr="00FF616B" w:rsidRDefault="00FC095D" w:rsidP="00D412F3">
      <w:pPr>
        <w:pStyle w:val="BodyText"/>
        <w:rPr>
          <w:color w:val="FF0000"/>
          <w:lang w:val="en-US"/>
        </w:rPr>
      </w:pPr>
      <w:r w:rsidRPr="002B5E01">
        <w:rPr>
          <w:lang w:val="en-US"/>
        </w:rPr>
        <w:t>The first</w:t>
      </w:r>
      <w:r w:rsidR="006C7C91">
        <w:rPr>
          <w:lang w:val="en-US"/>
        </w:rPr>
        <w:t xml:space="preserve"> serv</w:t>
      </w:r>
      <w:r w:rsidR="0058743C">
        <w:rPr>
          <w:lang w:val="en-US"/>
        </w:rPr>
        <w:t>i</w:t>
      </w:r>
      <w:r w:rsidR="006C7C91">
        <w:rPr>
          <w:lang w:val="en-US"/>
        </w:rPr>
        <w:t>ce</w:t>
      </w:r>
      <w:r w:rsidRPr="002B5E01">
        <w:rPr>
          <w:lang w:val="en-US"/>
        </w:rPr>
        <w:t xml:space="preserve"> is the </w:t>
      </w:r>
      <w:r w:rsidR="006C7C91">
        <w:rPr>
          <w:lang w:val="en-US"/>
        </w:rPr>
        <w:t>Historian Service</w:t>
      </w:r>
      <w:r w:rsidRPr="002B5E01">
        <w:rPr>
          <w:lang w:val="en-US"/>
        </w:rPr>
        <w:t xml:space="preserve"> (</w:t>
      </w:r>
      <w:r w:rsidR="006C7C91">
        <w:rPr>
          <w:lang w:val="en-US"/>
        </w:rPr>
        <w:t>HS</w:t>
      </w:r>
      <w:r w:rsidRPr="002B5E01">
        <w:rPr>
          <w:lang w:val="en-US"/>
        </w:rPr>
        <w:t xml:space="preserve">), </w:t>
      </w:r>
      <w:r w:rsidR="00C34AD7">
        <w:rPr>
          <w:lang w:val="en-US"/>
        </w:rPr>
        <w:t xml:space="preserve">which provides features for storing and retrieving sensor </w:t>
      </w:r>
      <w:r w:rsidR="00C34AD7" w:rsidRPr="00F37E5F">
        <w:rPr>
          <w:lang w:val="en-US"/>
        </w:rPr>
        <w:t xml:space="preserve">data and generic files. </w:t>
      </w:r>
      <w:r w:rsidRPr="00F37E5F">
        <w:rPr>
          <w:lang w:val="en-US"/>
        </w:rPr>
        <w:t xml:space="preserve">The second </w:t>
      </w:r>
      <w:r w:rsidR="00C34AD7" w:rsidRPr="00F37E5F">
        <w:rPr>
          <w:lang w:val="en-US"/>
        </w:rPr>
        <w:t xml:space="preserve">service </w:t>
      </w:r>
      <w:r w:rsidRPr="00F37E5F">
        <w:rPr>
          <w:lang w:val="en-US"/>
        </w:rPr>
        <w:t xml:space="preserve">is the </w:t>
      </w:r>
      <w:r w:rsidR="006C7C91" w:rsidRPr="00F37E5F">
        <w:rPr>
          <w:lang w:val="en-US"/>
        </w:rPr>
        <w:t>Proxy Service</w:t>
      </w:r>
      <w:r w:rsidRPr="00F37E5F">
        <w:rPr>
          <w:lang w:val="en-US"/>
        </w:rPr>
        <w:t xml:space="preserve"> (</w:t>
      </w:r>
      <w:r w:rsidR="006C7C91" w:rsidRPr="00F37E5F">
        <w:rPr>
          <w:lang w:val="en-US"/>
        </w:rPr>
        <w:t>PS</w:t>
      </w:r>
      <w:r w:rsidRPr="00F37E5F">
        <w:rPr>
          <w:lang w:val="en-US"/>
        </w:rPr>
        <w:t xml:space="preserve">), </w:t>
      </w:r>
      <w:r w:rsidR="00C34AD7" w:rsidRPr="00F37E5F">
        <w:rPr>
          <w:lang w:val="en-US"/>
        </w:rPr>
        <w:t xml:space="preserve">which provides features for mailbox-like behavior where low-power, e.g. sleepy devices, systems can push messages to during short periods time. Clients can </w:t>
      </w:r>
      <w:r w:rsidR="00F37E5F" w:rsidRPr="00F37E5F">
        <w:rPr>
          <w:lang w:val="en-US"/>
        </w:rPr>
        <w:t>afterwards fetch these messages at any time.</w:t>
      </w:r>
    </w:p>
    <w:p w14:paraId="077B7D14" w14:textId="77777777" w:rsidR="001B6EFF" w:rsidRPr="00FF616B" w:rsidRDefault="001B6EFF">
      <w:pPr>
        <w:rPr>
          <w:color w:val="FF0000"/>
          <w:lang w:val="en-US"/>
        </w:rPr>
      </w:pPr>
    </w:p>
    <w:p w14:paraId="22DDB7C6" w14:textId="32786888" w:rsidR="00786AE7" w:rsidRPr="002B5E01" w:rsidRDefault="00786AE7">
      <w:pPr>
        <w:rPr>
          <w:lang w:val="en-US"/>
        </w:rPr>
      </w:pPr>
      <w:r w:rsidRPr="002B5E01">
        <w:rPr>
          <w:lang w:val="en-US"/>
        </w:rPr>
        <w:br w:type="page"/>
      </w:r>
    </w:p>
    <w:p w14:paraId="012048DD" w14:textId="77777777" w:rsidR="00855877" w:rsidRDefault="00855877" w:rsidP="00855877">
      <w:pPr>
        <w:pStyle w:val="Title"/>
        <w:spacing w:before="600"/>
      </w:pPr>
      <w:bookmarkStart w:id="0" w:name="_Toc375649365"/>
      <w:r>
        <w:lastRenderedPageBreak/>
        <w:t>Use-cases</w:t>
      </w:r>
      <w:bookmarkEnd w:id="0"/>
      <w:r>
        <w:t xml:space="preserve"> </w:t>
      </w:r>
    </w:p>
    <w:p w14:paraId="6EDDC302" w14:textId="37695D45" w:rsidR="00EF3F02" w:rsidRDefault="00EF3F02" w:rsidP="00EF3F02">
      <w:pPr>
        <w:pStyle w:val="BodyText"/>
        <w:rPr>
          <w:lang w:val="en-US"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FF616B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04BDAA06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 xml:space="preserve">: </w:t>
            </w:r>
            <w:r w:rsidR="00D26431">
              <w:t>PS</w:t>
            </w:r>
            <w:r>
              <w:t>-1</w:t>
            </w:r>
          </w:p>
        </w:tc>
      </w:tr>
      <w:tr w:rsidR="00786AE7" w:rsidRPr="00FF616B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1DBCAEB3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</w:t>
            </w:r>
            <w:r w:rsidR="00D26431">
              <w:rPr>
                <w:lang w:val="en-US"/>
              </w:rPr>
              <w:t>Proxy service</w:t>
            </w:r>
            <w:r>
              <w:rPr>
                <w:lang w:val="en-US"/>
              </w:rPr>
              <w:t xml:space="preserve"> is </w:t>
            </w:r>
            <w:r w:rsidR="00D26431">
              <w:rPr>
                <w:lang w:val="en-US"/>
              </w:rPr>
              <w:t>used to cache data for a low-power IoT device during times of offline.</w:t>
            </w:r>
          </w:p>
        </w:tc>
      </w:tr>
      <w:tr w:rsidR="00786AE7" w:rsidRPr="00113C46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2A28B756" w:rsidR="00786AE7" w:rsidRPr="008475AA" w:rsidRDefault="00113C46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Low-power (sleepy) device, a Proxy service and a client.</w:t>
            </w:r>
          </w:p>
        </w:tc>
      </w:tr>
      <w:tr w:rsidR="00786AE7" w:rsidRPr="00EF5733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67B8470D" w:rsidR="00786AE7" w:rsidRPr="006411A6" w:rsidRDefault="00EF5733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786AE7" w:rsidRPr="00FF616B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0A3EAF38" w:rsidR="00786AE7" w:rsidRPr="008475AA" w:rsidRDefault="00EF5733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Arrowhead Core services such as ServiceRegistry, Authorization and Orchestration must be started</w:t>
            </w:r>
          </w:p>
        </w:tc>
      </w:tr>
      <w:tr w:rsidR="00786AE7" w:rsidRPr="00FF616B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FF616B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787D740B" w:rsidR="00786AE7" w:rsidRPr="008475AA" w:rsidRDefault="00065DCC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786AE7" w:rsidRPr="00FF616B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4D957BB" w:rsidR="00786AE7" w:rsidRPr="006411A6" w:rsidRDefault="004F7189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Historian service can also be used for the same purpose, albeit with higher overhead and latency.</w:t>
            </w:r>
          </w:p>
        </w:tc>
      </w:tr>
    </w:tbl>
    <w:p w14:paraId="1B85232C" w14:textId="3A4D30F8" w:rsidR="0096189B" w:rsidRDefault="0096189B" w:rsidP="00EF3F02">
      <w:pPr>
        <w:pStyle w:val="BodyText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FF616B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FF616B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11970ED4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B746E3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96189B" w:rsidRPr="00FF616B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ther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FF616B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27D2A642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</w:t>
            </w:r>
            <w:r w:rsidR="008765D9">
              <w:rPr>
                <w:lang w:val="en-US"/>
              </w:rPr>
              <w:t xml:space="preserve">stem. The GSD process has ended, </w:t>
            </w:r>
            <w:r>
              <w:rPr>
                <w:lang w:val="en-US"/>
              </w:rPr>
              <w:t>the requester Orchestrator</w:t>
            </w:r>
            <w:r w:rsidR="008765D9">
              <w:rPr>
                <w:lang w:val="en-US"/>
              </w:rPr>
              <w:t xml:space="preserve"> has chosen a partnering Cloud, </w:t>
            </w:r>
            <w:r>
              <w:rPr>
                <w:lang w:val="en-US"/>
              </w:rPr>
              <w:t xml:space="preserve">where it wants to connect to. </w:t>
            </w:r>
          </w:p>
        </w:tc>
      </w:tr>
      <w:tr w:rsidR="0096189B" w:rsidRPr="00FF616B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AuthorizationControl and requests Orchestration from its own Orchestrator. </w:t>
            </w:r>
          </w:p>
          <w:p w14:paraId="3719658A" w14:textId="38658E34" w:rsidR="0096189B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Orhestrator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BodyText"/>
        <w:rPr>
          <w:lang w:val="en-US" w:eastAsia="en-US"/>
        </w:rPr>
      </w:pPr>
    </w:p>
    <w:p w14:paraId="13FD015A" w14:textId="77777777" w:rsidR="00E06A08" w:rsidRDefault="00E06A08" w:rsidP="00EF3F02">
      <w:pPr>
        <w:pStyle w:val="BodyText"/>
        <w:rPr>
          <w:lang w:val="en-US" w:eastAsia="en-US"/>
        </w:rPr>
      </w:pPr>
    </w:p>
    <w:p w14:paraId="2136E00A" w14:textId="5DB9006E" w:rsidR="007E7B9F" w:rsidRDefault="007E7B9F" w:rsidP="00EF3F02">
      <w:pPr>
        <w:pStyle w:val="BodyText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</w:t>
      </w:r>
      <w:r w:rsidR="008765D9">
        <w:rPr>
          <w:lang w:val="en-US" w:eastAsia="en-US"/>
        </w:rPr>
        <w:t xml:space="preserve">an </w:t>
      </w:r>
      <w:r>
        <w:rPr>
          <w:lang w:val="en-US" w:eastAsia="en-US"/>
        </w:rPr>
        <w:t xml:space="preserve">orchestration and this configuration is passed back to the original requester Consumer. </w:t>
      </w:r>
    </w:p>
    <w:p w14:paraId="482D372D" w14:textId="1D1B37DD" w:rsidR="007E7B9F" w:rsidRDefault="007E7B9F" w:rsidP="00EF3F02">
      <w:pPr>
        <w:pStyle w:val="BodyText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BodyText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Pr="002B5E01" w:rsidRDefault="007E7B9F" w:rsidP="00EF3F02">
      <w:pPr>
        <w:pStyle w:val="BodyText"/>
        <w:rPr>
          <w:lang w:val="en-US"/>
        </w:rPr>
      </w:pPr>
    </w:p>
    <w:p w14:paraId="487F9529" w14:textId="1FBD4C8D" w:rsidR="007E7B9F" w:rsidRDefault="007E3DAD" w:rsidP="00EF3F02">
      <w:pPr>
        <w:pStyle w:val="BodyText"/>
      </w:pPr>
      <w:r>
        <w:rPr>
          <w:noProof/>
        </w:rPr>
        <w:object w:dxaOrig="19867" w:dyaOrig="12233" w14:anchorId="7D542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42.85pt;height:396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00520140" r:id="rId13"/>
        </w:object>
      </w:r>
    </w:p>
    <w:p w14:paraId="3B605225" w14:textId="5F259835" w:rsidR="007E7B9F" w:rsidRPr="002B5E01" w:rsidRDefault="007E7B9F" w:rsidP="00C46E24">
      <w:pPr>
        <w:pStyle w:val="BodyText"/>
        <w:jc w:val="center"/>
        <w:rPr>
          <w:b/>
          <w:lang w:val="en-US"/>
        </w:rPr>
      </w:pPr>
      <w:r w:rsidRPr="002B5E01">
        <w:rPr>
          <w:b/>
          <w:lang w:val="en-US"/>
        </w:rPr>
        <w:t>Figure 1. Inter-Cloud orchestration</w:t>
      </w:r>
      <w:r w:rsidR="00E06A08" w:rsidRPr="002B5E01">
        <w:rPr>
          <w:b/>
          <w:lang w:val="en-US"/>
        </w:rPr>
        <w:t xml:space="preserve"> in details</w:t>
      </w:r>
    </w:p>
    <w:p w14:paraId="478F2A60" w14:textId="5D2F6ADF" w:rsidR="00F72F92" w:rsidRPr="002B5E01" w:rsidRDefault="00F72F92">
      <w:pPr>
        <w:rPr>
          <w:lang w:val="en-US"/>
        </w:rPr>
      </w:pPr>
    </w:p>
    <w:p w14:paraId="1083920D" w14:textId="77777777" w:rsidR="007E7B9F" w:rsidRPr="002B5E01" w:rsidRDefault="007E7B9F" w:rsidP="00855877">
      <w:pPr>
        <w:pStyle w:val="Title"/>
        <w:spacing w:before="600"/>
        <w:rPr>
          <w:lang w:val="en-US"/>
        </w:rPr>
        <w:sectPr w:rsidR="007E7B9F" w:rsidRPr="002B5E01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1" w:name="_Toc375649366"/>
    </w:p>
    <w:p w14:paraId="2E1B657C" w14:textId="77777777" w:rsidR="00855877" w:rsidRPr="0041576F" w:rsidRDefault="00855877" w:rsidP="00855877">
      <w:pPr>
        <w:pStyle w:val="Title"/>
        <w:spacing w:before="600"/>
      </w:pPr>
      <w:bookmarkStart w:id="2" w:name="_Toc375649367"/>
      <w:bookmarkEnd w:id="1"/>
      <w:r>
        <w:lastRenderedPageBreak/>
        <w:t>Application services</w:t>
      </w:r>
      <w:bookmarkEnd w:id="2"/>
    </w:p>
    <w:p w14:paraId="67E73A4C" w14:textId="77777777" w:rsidR="00855877" w:rsidRDefault="00855877" w:rsidP="00855877">
      <w:pPr>
        <w:pStyle w:val="Heading1"/>
        <w:rPr>
          <w:lang w:val="en-US"/>
        </w:rPr>
      </w:pPr>
      <w:bookmarkStart w:id="3" w:name="_Toc375649368"/>
      <w:r>
        <w:rPr>
          <w:lang w:val="en-US"/>
        </w:rPr>
        <w:t>Produced Servic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FF616B" w14:paraId="0A73062A" w14:textId="77777777" w:rsidTr="004626C6">
        <w:tc>
          <w:tcPr>
            <w:tcW w:w="3227" w:type="dxa"/>
          </w:tcPr>
          <w:p w14:paraId="4B3CAB64" w14:textId="4B7401C6" w:rsidR="00855877" w:rsidRDefault="005758C9" w:rsidP="00F0366D">
            <w:pPr>
              <w:pStyle w:val="BodyText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Historian</w:t>
            </w:r>
          </w:p>
        </w:tc>
        <w:tc>
          <w:tcPr>
            <w:tcW w:w="5694" w:type="dxa"/>
          </w:tcPr>
          <w:p w14:paraId="7188069F" w14:textId="4198D3FF" w:rsidR="00855877" w:rsidRPr="002B5E01" w:rsidRDefault="007E7B9F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  <w:lang w:val="en-US"/>
              </w:rPr>
            </w:pPr>
            <w:r w:rsidRPr="002B5E01">
              <w:rPr>
                <w:lang w:val="en-US"/>
              </w:rPr>
              <w:t>Submitted by the local Orchestrator</w:t>
            </w:r>
          </w:p>
        </w:tc>
      </w:tr>
      <w:tr w:rsidR="00855877" w:rsidRPr="00FF616B" w14:paraId="3D8232D2" w14:textId="77777777" w:rsidTr="004626C6">
        <w:tc>
          <w:tcPr>
            <w:tcW w:w="3227" w:type="dxa"/>
          </w:tcPr>
          <w:p w14:paraId="79C02B3B" w14:textId="692FA820" w:rsidR="00855877" w:rsidRDefault="005758C9" w:rsidP="00F0366D">
            <w:pPr>
              <w:pStyle w:val="BodyText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Proxy</w:t>
            </w:r>
          </w:p>
        </w:tc>
        <w:tc>
          <w:tcPr>
            <w:tcW w:w="5694" w:type="dxa"/>
          </w:tcPr>
          <w:p w14:paraId="5C477C8E" w14:textId="053ECE13" w:rsidR="00855877" w:rsidRPr="002B5E01" w:rsidRDefault="007E7B9F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  <w:lang w:val="en-US"/>
              </w:rPr>
            </w:pPr>
            <w:r w:rsidRPr="002B5E01">
              <w:rPr>
                <w:lang w:val="en-US"/>
              </w:rPr>
              <w:t>Submitted by a Gatekeeper to others in the neighborhood</w:t>
            </w:r>
          </w:p>
        </w:tc>
      </w:tr>
    </w:tbl>
    <w:p w14:paraId="598B2CCF" w14:textId="5315FCEF" w:rsidR="00855877" w:rsidRPr="00C46E24" w:rsidRDefault="00855877" w:rsidP="00855877">
      <w:pPr>
        <w:pStyle w:val="Heading1"/>
        <w:rPr>
          <w:lang w:val="en-US"/>
        </w:rPr>
      </w:pPr>
      <w:bookmarkStart w:id="4" w:name="_Toc375649369"/>
      <w:r>
        <w:rPr>
          <w:lang w:val="en-US"/>
        </w:rPr>
        <w:t>Consumed Services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Description</w:t>
            </w:r>
          </w:p>
        </w:tc>
      </w:tr>
      <w:tr w:rsidR="00855877" w:rsidRPr="00FF616B" w14:paraId="7A8F2BD0" w14:textId="77777777" w:rsidTr="005E3C0C">
        <w:tc>
          <w:tcPr>
            <w:tcW w:w="4503" w:type="dxa"/>
          </w:tcPr>
          <w:p w14:paraId="0BEE89F4" w14:textId="62683F6F" w:rsidR="00855877" w:rsidRDefault="007E7B9F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Service</w:t>
            </w:r>
            <w:r w:rsidR="00E06A08">
              <w:t>Discovery</w:t>
            </w:r>
          </w:p>
        </w:tc>
        <w:tc>
          <w:tcPr>
            <w:tcW w:w="4418" w:type="dxa"/>
          </w:tcPr>
          <w:p w14:paraId="592EFC3A" w14:textId="056050BC" w:rsidR="00855877" w:rsidRPr="002B5E01" w:rsidRDefault="005E3C0C" w:rsidP="004626C6">
            <w:pPr>
              <w:pStyle w:val="BodyText"/>
              <w:rPr>
                <w:rFonts w:ascii="Calibri" w:hAnsi="Calibri"/>
                <w:color w:val="000000" w:themeColor="text1"/>
                <w:lang w:val="en-US"/>
              </w:rPr>
            </w:pPr>
            <w:r w:rsidRPr="002B5E01">
              <w:rPr>
                <w:rFonts w:ascii="Calibri" w:hAnsi="Calibri"/>
                <w:color w:val="000000" w:themeColor="text1"/>
                <w:lang w:val="en-US"/>
              </w:rPr>
              <w:t>Only available for Core Systems.</w:t>
            </w:r>
          </w:p>
        </w:tc>
      </w:tr>
    </w:tbl>
    <w:p w14:paraId="7EFC0FA1" w14:textId="77777777" w:rsidR="00855877" w:rsidRDefault="00855877" w:rsidP="00855877">
      <w:pPr>
        <w:pStyle w:val="Title"/>
        <w:keepNext/>
        <w:spacing w:before="600"/>
      </w:pPr>
      <w:bookmarkStart w:id="5" w:name="_Toc375649370"/>
      <w:r>
        <w:t>Security</w:t>
      </w:r>
      <w:bookmarkEnd w:id="5"/>
      <w:r>
        <w:t xml:space="preserve"> </w:t>
      </w:r>
    </w:p>
    <w:p w14:paraId="375760AE" w14:textId="08DE3C5F" w:rsidR="00855877" w:rsidRPr="002B5E01" w:rsidRDefault="005E3C0C" w:rsidP="00855877">
      <w:pPr>
        <w:pStyle w:val="BodyText"/>
        <w:rPr>
          <w:lang w:val="en-US"/>
        </w:rPr>
      </w:pPr>
      <w:r w:rsidRPr="002B5E01">
        <w:rPr>
          <w:lang w:val="en-US"/>
        </w:rPr>
        <w:t xml:space="preserve">The Gatekeeper is the only externally available Core System. Hence, its security is of essence. The intra-Cloud interfaces of its Services should only be accessed by its local Orchestrator. </w:t>
      </w:r>
    </w:p>
    <w:p w14:paraId="50BEB073" w14:textId="2ECD7E4C" w:rsidR="005E3C0C" w:rsidRPr="002B5E01" w:rsidRDefault="005E3C0C" w:rsidP="00855877">
      <w:pPr>
        <w:pStyle w:val="BodyText"/>
        <w:rPr>
          <w:lang w:val="en-US"/>
        </w:rPr>
      </w:pPr>
      <w:r w:rsidRPr="002B5E01">
        <w:rPr>
          <w:lang w:val="en-US"/>
        </w:rPr>
        <w:t xml:space="preserve">For the GSD Poll inter-Cloud service, no security is required. </w:t>
      </w:r>
    </w:p>
    <w:p w14:paraId="1C730579" w14:textId="43292788" w:rsidR="005E3C0C" w:rsidRPr="002B5E01" w:rsidRDefault="005E3C0C" w:rsidP="00855877">
      <w:pPr>
        <w:pStyle w:val="BodyText"/>
        <w:rPr>
          <w:lang w:val="en-US"/>
        </w:rPr>
      </w:pPr>
      <w:r w:rsidRPr="002B5E01">
        <w:rPr>
          <w:lang w:val="en-US"/>
        </w:rPr>
        <w:t>For the ICN Proposal inter-Cloud service, secure connection is required, since orchestration is done through it resulting in Application System behaviour changes.</w:t>
      </w:r>
    </w:p>
    <w:p w14:paraId="01C1E263" w14:textId="77777777" w:rsidR="005E3C0C" w:rsidRPr="002B5E01" w:rsidRDefault="005E3C0C">
      <w:pPr>
        <w:rPr>
          <w:i/>
          <w:lang w:val="en-US"/>
        </w:rPr>
      </w:pPr>
      <w:r w:rsidRPr="002B5E01">
        <w:rPr>
          <w:i/>
          <w:lang w:val="en-US"/>
        </w:rPr>
        <w:br w:type="page"/>
      </w:r>
    </w:p>
    <w:p w14:paraId="574F6629" w14:textId="1AD1B443" w:rsidR="005A55BF" w:rsidRDefault="0077691B" w:rsidP="0077691B">
      <w:pPr>
        <w:pStyle w:val="Title"/>
      </w:pPr>
      <w:r w:rsidRPr="002B5E01">
        <w:rPr>
          <w:lang w:val="en-US"/>
        </w:rPr>
        <w:lastRenderedPageBreak/>
        <w:tab/>
      </w:r>
      <w:r w:rsidR="005A55BF">
        <w:t>Internal Structure</w:t>
      </w:r>
    </w:p>
    <w:p w14:paraId="4E868320" w14:textId="4B813AD8" w:rsidR="005A55BF" w:rsidRDefault="005A55BF"/>
    <w:p w14:paraId="37BB3E52" w14:textId="59004895" w:rsidR="005A55BF" w:rsidRDefault="005A55BF">
      <w:r w:rsidRPr="002B5E01">
        <w:rPr>
          <w:lang w:val="en-US"/>
        </w:rPr>
        <w:t>This module is a simple Java jar executable. It uses the config folder contents, w</w:t>
      </w:r>
      <w:r w:rsidR="009F7D24" w:rsidRPr="002B5E01">
        <w:rPr>
          <w:lang w:val="en-US"/>
        </w:rPr>
        <w:t>here the configuration files are</w:t>
      </w:r>
      <w:r w:rsidRPr="002B5E01">
        <w:rPr>
          <w:lang w:val="en-US"/>
        </w:rPr>
        <w:t xml:space="preserve">. </w:t>
      </w:r>
      <w:r>
        <w:t>The code includes the following classes:</w:t>
      </w:r>
    </w:p>
    <w:p w14:paraId="72FFE8CB" w14:textId="28F0208D" w:rsidR="005A55BF" w:rsidRPr="002B5E01" w:rsidRDefault="005758C9" w:rsidP="005A55BF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b/>
          <w:lang w:val="en-US"/>
        </w:rPr>
        <w:t>DataManager</w:t>
      </w:r>
      <w:r w:rsidR="005A55BF" w:rsidRPr="002B5E01">
        <w:rPr>
          <w:b/>
          <w:lang w:val="en-US"/>
        </w:rPr>
        <w:t>Main</w:t>
      </w:r>
      <w:r w:rsidR="005A55BF" w:rsidRPr="002B5E01">
        <w:rPr>
          <w:lang w:val="en-US"/>
        </w:rPr>
        <w:t xml:space="preserve">: starts the HTTP </w:t>
      </w:r>
      <w:r w:rsidR="00F0366D" w:rsidRPr="002B5E01">
        <w:rPr>
          <w:lang w:val="en-US"/>
        </w:rPr>
        <w:t>or the HTTPS server based on the properties files and command line arguments, registers into the SR</w:t>
      </w:r>
    </w:p>
    <w:p w14:paraId="70F8FD3C" w14:textId="34CF8371" w:rsidR="005A55BF" w:rsidRDefault="004F7189" w:rsidP="005A55BF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b/>
          <w:lang w:val="en-US"/>
        </w:rPr>
        <w:t>DataManager</w:t>
      </w:r>
      <w:r w:rsidR="005A55BF" w:rsidRPr="002B5E01">
        <w:rPr>
          <w:b/>
          <w:lang w:val="en-US"/>
        </w:rPr>
        <w:t>Resource</w:t>
      </w:r>
      <w:r w:rsidR="005A55BF" w:rsidRPr="002B5E01">
        <w:rPr>
          <w:lang w:val="en-US"/>
        </w:rPr>
        <w:t xml:space="preserve">: </w:t>
      </w:r>
      <w:r>
        <w:rPr>
          <w:lang w:val="en-US"/>
        </w:rPr>
        <w:t>provides with the Proxy and Historian</w:t>
      </w:r>
      <w:r w:rsidR="005A55BF" w:rsidRPr="002B5E01">
        <w:rPr>
          <w:lang w:val="en-US"/>
        </w:rPr>
        <w:t xml:space="preserve"> </w:t>
      </w:r>
      <w:r>
        <w:rPr>
          <w:lang w:val="en-US"/>
        </w:rPr>
        <w:t>services</w:t>
      </w:r>
    </w:p>
    <w:p w14:paraId="17F25EEB" w14:textId="7AB5D19E" w:rsidR="00572BAB" w:rsidRPr="002B5E01" w:rsidRDefault="00572BAB" w:rsidP="005A55BF">
      <w:pPr>
        <w:pStyle w:val="ListParagraph"/>
        <w:numPr>
          <w:ilvl w:val="0"/>
          <w:numId w:val="12"/>
        </w:numPr>
        <w:rPr>
          <w:lang w:val="en-US"/>
        </w:rPr>
      </w:pPr>
      <w:r>
        <w:rPr>
          <w:b/>
          <w:lang w:val="en-US"/>
        </w:rPr>
        <w:t>DataManagerService</w:t>
      </w:r>
      <w:r w:rsidRPr="00572BAB">
        <w:rPr>
          <w:lang w:val="en-US"/>
        </w:rPr>
        <w:t>:</w:t>
      </w:r>
      <w:r>
        <w:rPr>
          <w:lang w:val="en-US"/>
        </w:rPr>
        <w:t xml:space="preserve"> provides functionality for the services</w:t>
      </w:r>
      <w:bookmarkStart w:id="6" w:name="_GoBack"/>
      <w:bookmarkEnd w:id="6"/>
    </w:p>
    <w:p w14:paraId="29AA482B" w14:textId="247F5425" w:rsidR="005A55BF" w:rsidRDefault="005A55BF" w:rsidP="005A55BF">
      <w:pPr>
        <w:pStyle w:val="Heading1"/>
      </w:pPr>
      <w:bookmarkStart w:id="7" w:name="_Hlk494822498"/>
      <w:r>
        <w:t>Usage</w:t>
      </w:r>
    </w:p>
    <w:bookmarkEnd w:id="7"/>
    <w:p w14:paraId="0B90C9B0" w14:textId="77777777" w:rsidR="007867BF" w:rsidRPr="002B5E01" w:rsidRDefault="007867BF" w:rsidP="007867BF">
      <w:pPr>
        <w:rPr>
          <w:lang w:val="en-US"/>
        </w:rPr>
      </w:pPr>
      <w:r w:rsidRPr="002B5E01">
        <w:rPr>
          <w:lang w:val="en-US"/>
        </w:rPr>
        <w:t xml:space="preserve">Start the module as a Java executable. The following command line arguments are available: </w:t>
      </w:r>
    </w:p>
    <w:p w14:paraId="2F96C83D" w14:textId="77777777" w:rsidR="00AB6CE9" w:rsidRPr="00BD03C9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 w:rsidRPr="00BD03C9">
        <w:rPr>
          <w:lang w:val="en-US"/>
        </w:rPr>
        <w:t>“-tls”: starts the Core System in secure (HTTPS) mode, using the certificates which were set in the app.properties file.</w:t>
      </w:r>
    </w:p>
    <w:p w14:paraId="468CA639" w14:textId="77777777" w:rsidR="00AB6CE9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aemon” (Linux only!): starts the module in daemon mode, kill signals will prompt a normal shutdown, and the core system will de-register its services from the Service Registry.</w:t>
      </w:r>
    </w:p>
    <w:p w14:paraId="1CD1BF49" w14:textId="77777777" w:rsidR="00AB6CE9" w:rsidRPr="00D81E1E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”: starts the module in debug mode, which means every incoming REST request (URL + payload) and the corresponding response will be printed to the console output.</w:t>
      </w:r>
    </w:p>
    <w:p w14:paraId="79FD2230" w14:textId="4AB4ED0F" w:rsidR="005A55BF" w:rsidRPr="002B5E01" w:rsidRDefault="005A55BF">
      <w:pPr>
        <w:rPr>
          <w:rFonts w:ascii="Calibri" w:eastAsia="MS PGothic" w:hAnsi="Calibri" w:cs="Lucida Grande"/>
          <w:sz w:val="48"/>
          <w:szCs w:val="48"/>
          <w:lang w:val="en-US" w:eastAsia="en-US"/>
        </w:rPr>
      </w:pPr>
      <w:r w:rsidRPr="002B5E01">
        <w:rPr>
          <w:lang w:val="en-US"/>
        </w:rPr>
        <w:br w:type="page"/>
      </w:r>
    </w:p>
    <w:p w14:paraId="24B92D75" w14:textId="24A48A03" w:rsidR="0077691B" w:rsidRDefault="0077691B" w:rsidP="0077691B">
      <w:pPr>
        <w:pStyle w:val="Title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BodyText"/>
      </w:pPr>
    </w:p>
    <w:p w14:paraId="073416CB" w14:textId="19F34731" w:rsidR="00105116" w:rsidRPr="002C447C" w:rsidRDefault="00105116" w:rsidP="00105116">
      <w:pPr>
        <w:pStyle w:val="Title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Heading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Subject of </w:t>
            </w:r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4CF41A48" w:rsidR="00105116" w:rsidRPr="00BF0D7D" w:rsidRDefault="005758C9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9</w:t>
            </w:r>
            <w:r w:rsidR="00F72F92">
              <w:rPr>
                <w:rFonts w:ascii="Times New Roman" w:hAnsi="Times New Roman" w:cs="Times New Roman"/>
                <w:sz w:val="22"/>
                <w:szCs w:val="22"/>
              </w:rPr>
              <w:t>-2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913" w:type="dxa"/>
          </w:tcPr>
          <w:p w14:paraId="4DC98ACA" w14:textId="6AAF1C20" w:rsidR="00105116" w:rsidRPr="00BF0D7D" w:rsidRDefault="005758C9" w:rsidP="0022387A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G4.0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First draft</w:t>
            </w:r>
          </w:p>
        </w:tc>
        <w:tc>
          <w:tcPr>
            <w:tcW w:w="2368" w:type="dxa"/>
          </w:tcPr>
          <w:p w14:paraId="33B8620B" w14:textId="7DFDE77F" w:rsidR="0022387A" w:rsidRPr="00BF0D7D" w:rsidRDefault="005758C9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Jens Eliasson</w:t>
            </w:r>
          </w:p>
        </w:tc>
      </w:tr>
    </w:tbl>
    <w:p w14:paraId="1F975597" w14:textId="77777777" w:rsidR="00105116" w:rsidRPr="00BF0D7D" w:rsidRDefault="00105116" w:rsidP="00D412F3">
      <w:pPr>
        <w:pStyle w:val="BodyText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Heading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BodyText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BodyText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A3ED48" w14:textId="77777777" w:rsidR="007E3DAD" w:rsidRDefault="007E3DAD" w:rsidP="00252D9B">
      <w:r>
        <w:separator/>
      </w:r>
    </w:p>
  </w:endnote>
  <w:endnote w:type="continuationSeparator" w:id="0">
    <w:p w14:paraId="552F94C1" w14:textId="77777777" w:rsidR="007E3DAD" w:rsidRDefault="007E3DAD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Lucida Grande"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MinionPro-Regular">
    <w:altName w:val="Calibri"/>
    <w:panose1 w:val="02040503050306020203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panose1 w:val="020B0604020202020204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Footer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2563187C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Project Coordinator: Professor Jerker Delsing | Luleå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&#13;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Project Coordinator: Professor Jerker Delsing | Luleå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65AF17D3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ve="http://schemas.openxmlformats.org/markup-compatibility/2006"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Footer"/>
    </w:pPr>
  </w:p>
  <w:p w14:paraId="496B7723" w14:textId="77777777" w:rsidR="003C4685" w:rsidRDefault="003C4685">
    <w:pPr>
      <w:pStyle w:val="Footer"/>
    </w:pPr>
  </w:p>
  <w:p w14:paraId="3AC662FD" w14:textId="77777777" w:rsidR="009B6057" w:rsidRDefault="00475833">
    <w:pPr>
      <w:pStyle w:val="Footer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0931DE23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&#13;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70582EB5" wp14:editId="59238814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2AB1AD2" id="Rak 9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Footer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5DCBED81" wp14:editId="0D7A08FB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  <a:ext uri="{C572A759-6A51-4108-AA02-DFA0A04FC94B}">
                          <ma14:wrappingTextBoxFlag xmlns:o="urn:schemas-microsoft-com:office:office" xmlns:v="urn:schemas-microsoft-com:vml" xmlns:w10="urn:schemas-microsoft-com:office:word" xmlns:w="http://schemas.openxmlformats.org/wordprocessingml/2006/main" xmlns:ma14="http://schemas.microsoft.com/office/mac/drawingml/2011/main" xmlns="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&#13;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1058D188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D7C85B2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FF5F0F" w14:textId="77777777" w:rsidR="007E3DAD" w:rsidRDefault="007E3DAD" w:rsidP="00252D9B">
      <w:r>
        <w:separator/>
      </w:r>
    </w:p>
  </w:footnote>
  <w:footnote w:type="continuationSeparator" w:id="0">
    <w:p w14:paraId="2F47DC0F" w14:textId="77777777" w:rsidR="007E3DAD" w:rsidRDefault="007E3DAD" w:rsidP="00252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7216" behindDoc="1" locked="0" layoutInCell="1" allowOverlap="1" wp14:anchorId="2C4FEBAC" wp14:editId="4390CF0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TableGrid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04AB8607" w:rsidR="003C4685" w:rsidRPr="002C447C" w:rsidRDefault="002B5E01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DataManager</w:t>
          </w:r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SysDD</w:t>
          </w:r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4EEC5ECB" w:rsidR="003C4685" w:rsidRPr="00C76DE5" w:rsidRDefault="00963CE3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noProof/>
              <w:sz w:val="18"/>
              <w:szCs w:val="18"/>
            </w:rPr>
            <w:fldChar w:fldCharType="begin"/>
          </w:r>
          <w:r>
            <w:rPr>
              <w:rFonts w:asciiTheme="majorHAnsi" w:hAnsiTheme="majorHAnsi"/>
              <w:noProof/>
              <w:sz w:val="18"/>
              <w:szCs w:val="18"/>
            </w:rPr>
            <w:instrText xml:space="preserve"> DATE  \* MERGEFORMAT </w:instrTex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separate"/>
          </w:r>
          <w:r w:rsidR="00FF616B">
            <w:rPr>
              <w:rFonts w:asciiTheme="majorHAnsi" w:hAnsiTheme="majorHAnsi"/>
              <w:noProof/>
              <w:sz w:val="18"/>
              <w:szCs w:val="18"/>
            </w:rPr>
            <w:t>2018-09-2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32294050" w:rsidR="003C4685" w:rsidRPr="00051C46" w:rsidRDefault="00545420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</w:p>
        <w:p w14:paraId="31BDF5A1" w14:textId="69A55914" w:rsidR="003C4685" w:rsidRPr="002B5E01" w:rsidRDefault="002B5E01" w:rsidP="006F5434">
          <w:pPr>
            <w:spacing w:after="80"/>
            <w:rPr>
              <w:rFonts w:asciiTheme="majorHAnsi" w:hAnsiTheme="majorHAnsi"/>
              <w:sz w:val="18"/>
              <w:szCs w:val="18"/>
              <w:lang w:val="pt-PT"/>
            </w:rPr>
          </w:pPr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>Jens Eliasson, Luleå University of Technology</w:t>
          </w:r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00EDFF17" w:rsidR="003C4685" w:rsidRPr="002B5E01" w:rsidRDefault="002B5E01" w:rsidP="006F543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2B5E01">
            <w:rPr>
              <w:rFonts w:asciiTheme="majorHAnsi" w:hAnsiTheme="majorHAnsi"/>
              <w:sz w:val="18"/>
              <w:szCs w:val="18"/>
            </w:rPr>
            <w:t>Jens.eliasson@ltu.se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21EA2024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58F756E7" w:rsidR="003C4685" w:rsidRPr="002C447C" w:rsidRDefault="005758C9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  <w:lang w:val="en-US"/>
            </w:rPr>
            <w:t>DataManager</w:t>
          </w:r>
          <w:r w:rsidR="007E7B9F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312222D9" w:rsidR="003C4685" w:rsidRPr="00C76DE5" w:rsidRDefault="00F0366D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7F5D5EF3" w:rsidR="003C4685" w:rsidRPr="00C76DE5" w:rsidRDefault="00963CE3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noProof/>
              <w:sz w:val="18"/>
              <w:szCs w:val="18"/>
            </w:rPr>
            <w:fldChar w:fldCharType="begin"/>
          </w:r>
          <w:r>
            <w:rPr>
              <w:rFonts w:asciiTheme="majorHAnsi" w:hAnsiTheme="majorHAnsi"/>
              <w:noProof/>
              <w:sz w:val="18"/>
              <w:szCs w:val="18"/>
            </w:rPr>
            <w:instrText xml:space="preserve"> DATE  \* MERGEFORMAT </w:instrTex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separate"/>
          </w:r>
          <w:r w:rsidR="00FF616B">
            <w:rPr>
              <w:rFonts w:asciiTheme="majorHAnsi" w:hAnsiTheme="majorHAnsi"/>
              <w:noProof/>
              <w:sz w:val="18"/>
              <w:szCs w:val="18"/>
            </w:rPr>
            <w:t>2018-09-24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04001DF0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240" behindDoc="1" locked="0" layoutInCell="1" allowOverlap="1" wp14:anchorId="0B18B1CA" wp14:editId="43285D4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Titl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Heading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934806"/>
    <w:multiLevelType w:val="hybridMultilevel"/>
    <w:tmpl w:val="6584E8E2"/>
    <w:lvl w:ilvl="0" w:tplc="82B4A640">
      <w:numFmt w:val="bullet"/>
      <w:lvlText w:val="-"/>
      <w:lvlJc w:val="left"/>
      <w:pPr>
        <w:ind w:left="720" w:hanging="360"/>
      </w:pPr>
      <w:rPr>
        <w:rFonts w:ascii="Cambria" w:eastAsia="MS PGothic" w:hAnsi="Cambria" w:cs="Lucida Grande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2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5"/>
  </w:num>
  <w:num w:numId="12">
    <w:abstractNumId w:val="8"/>
  </w:num>
  <w:num w:numId="13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5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65DCC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13C46"/>
    <w:rsid w:val="00121E6B"/>
    <w:rsid w:val="00133006"/>
    <w:rsid w:val="00136054"/>
    <w:rsid w:val="001452F3"/>
    <w:rsid w:val="00160888"/>
    <w:rsid w:val="001614B0"/>
    <w:rsid w:val="001701DE"/>
    <w:rsid w:val="00175BF4"/>
    <w:rsid w:val="00182665"/>
    <w:rsid w:val="00193ADC"/>
    <w:rsid w:val="001A250D"/>
    <w:rsid w:val="001A70EB"/>
    <w:rsid w:val="001A75A1"/>
    <w:rsid w:val="001B6EFF"/>
    <w:rsid w:val="001C0A94"/>
    <w:rsid w:val="001C0EB1"/>
    <w:rsid w:val="001E26D7"/>
    <w:rsid w:val="001E2857"/>
    <w:rsid w:val="001F3158"/>
    <w:rsid w:val="001F3647"/>
    <w:rsid w:val="00203A58"/>
    <w:rsid w:val="00206A99"/>
    <w:rsid w:val="0022216F"/>
    <w:rsid w:val="00222A22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82999"/>
    <w:rsid w:val="0029657E"/>
    <w:rsid w:val="002A2CEF"/>
    <w:rsid w:val="002A2D99"/>
    <w:rsid w:val="002A35AC"/>
    <w:rsid w:val="002A5660"/>
    <w:rsid w:val="002B5E01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74C8C"/>
    <w:rsid w:val="0037782B"/>
    <w:rsid w:val="003857EB"/>
    <w:rsid w:val="00385F56"/>
    <w:rsid w:val="003915D0"/>
    <w:rsid w:val="00396164"/>
    <w:rsid w:val="00396B7B"/>
    <w:rsid w:val="003B263E"/>
    <w:rsid w:val="003C4685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11074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B6B3C"/>
    <w:rsid w:val="004E3451"/>
    <w:rsid w:val="004F137A"/>
    <w:rsid w:val="004F7189"/>
    <w:rsid w:val="005056B3"/>
    <w:rsid w:val="00512379"/>
    <w:rsid w:val="0051583A"/>
    <w:rsid w:val="00521401"/>
    <w:rsid w:val="00526822"/>
    <w:rsid w:val="00527396"/>
    <w:rsid w:val="00534C02"/>
    <w:rsid w:val="00545420"/>
    <w:rsid w:val="00551787"/>
    <w:rsid w:val="00554908"/>
    <w:rsid w:val="005620FC"/>
    <w:rsid w:val="005630CC"/>
    <w:rsid w:val="00572BAB"/>
    <w:rsid w:val="005758C9"/>
    <w:rsid w:val="00586F04"/>
    <w:rsid w:val="0058743C"/>
    <w:rsid w:val="005A191A"/>
    <w:rsid w:val="005A31AA"/>
    <w:rsid w:val="005A55BF"/>
    <w:rsid w:val="005C2366"/>
    <w:rsid w:val="005E0F09"/>
    <w:rsid w:val="005E3C0C"/>
    <w:rsid w:val="005F1531"/>
    <w:rsid w:val="005F3371"/>
    <w:rsid w:val="006049F3"/>
    <w:rsid w:val="00604A60"/>
    <w:rsid w:val="00623BEB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C7C91"/>
    <w:rsid w:val="006E2800"/>
    <w:rsid w:val="006F1ADC"/>
    <w:rsid w:val="006F5434"/>
    <w:rsid w:val="00700EC2"/>
    <w:rsid w:val="00706C92"/>
    <w:rsid w:val="00707C81"/>
    <w:rsid w:val="00717764"/>
    <w:rsid w:val="007271E7"/>
    <w:rsid w:val="007310AC"/>
    <w:rsid w:val="0074674C"/>
    <w:rsid w:val="00754CF0"/>
    <w:rsid w:val="00771E51"/>
    <w:rsid w:val="007737BE"/>
    <w:rsid w:val="00773E3A"/>
    <w:rsid w:val="00774269"/>
    <w:rsid w:val="007747F2"/>
    <w:rsid w:val="00776736"/>
    <w:rsid w:val="0077691B"/>
    <w:rsid w:val="007867BF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3DAD"/>
    <w:rsid w:val="007E7B9F"/>
    <w:rsid w:val="007F5C5B"/>
    <w:rsid w:val="00802B38"/>
    <w:rsid w:val="00810572"/>
    <w:rsid w:val="008107D8"/>
    <w:rsid w:val="008355B4"/>
    <w:rsid w:val="00855877"/>
    <w:rsid w:val="008568F4"/>
    <w:rsid w:val="00860543"/>
    <w:rsid w:val="0087560A"/>
    <w:rsid w:val="008765D9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3CE3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9F7D24"/>
    <w:rsid w:val="00A16EF6"/>
    <w:rsid w:val="00A4046D"/>
    <w:rsid w:val="00A45B40"/>
    <w:rsid w:val="00A55B60"/>
    <w:rsid w:val="00A71C80"/>
    <w:rsid w:val="00A75821"/>
    <w:rsid w:val="00AB2377"/>
    <w:rsid w:val="00AB5DBB"/>
    <w:rsid w:val="00AB6CE9"/>
    <w:rsid w:val="00AC1002"/>
    <w:rsid w:val="00AC7A1D"/>
    <w:rsid w:val="00AD61C8"/>
    <w:rsid w:val="00AE50BA"/>
    <w:rsid w:val="00AF3B4E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46E3"/>
    <w:rsid w:val="00B77B2A"/>
    <w:rsid w:val="00B82084"/>
    <w:rsid w:val="00B9053A"/>
    <w:rsid w:val="00BA517F"/>
    <w:rsid w:val="00BB46B3"/>
    <w:rsid w:val="00BB58EE"/>
    <w:rsid w:val="00BC537E"/>
    <w:rsid w:val="00BE0D6D"/>
    <w:rsid w:val="00BE135C"/>
    <w:rsid w:val="00BE2352"/>
    <w:rsid w:val="00BE694F"/>
    <w:rsid w:val="00BF0D7D"/>
    <w:rsid w:val="00BF47CA"/>
    <w:rsid w:val="00C035B1"/>
    <w:rsid w:val="00C34AD7"/>
    <w:rsid w:val="00C36DEB"/>
    <w:rsid w:val="00C409D4"/>
    <w:rsid w:val="00C45A26"/>
    <w:rsid w:val="00C46E24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6431"/>
    <w:rsid w:val="00D271CA"/>
    <w:rsid w:val="00D304E5"/>
    <w:rsid w:val="00D412F3"/>
    <w:rsid w:val="00D51ECE"/>
    <w:rsid w:val="00D941F0"/>
    <w:rsid w:val="00D9420E"/>
    <w:rsid w:val="00DA3FA0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EF5733"/>
    <w:rsid w:val="00F0129D"/>
    <w:rsid w:val="00F034F3"/>
    <w:rsid w:val="00F0366D"/>
    <w:rsid w:val="00F27D30"/>
    <w:rsid w:val="00F37E5F"/>
    <w:rsid w:val="00F41EF4"/>
    <w:rsid w:val="00F44288"/>
    <w:rsid w:val="00F5424E"/>
    <w:rsid w:val="00F56FA2"/>
    <w:rsid w:val="00F65977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E6D61"/>
    <w:rsid w:val="00FF5EC6"/>
    <w:rsid w:val="00FF616B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786E47"/>
  </w:style>
  <w:style w:type="paragraph" w:styleId="Heading1">
    <w:name w:val="heading 1"/>
    <w:aliases w:val="Heading2"/>
    <w:basedOn w:val="Title"/>
    <w:next w:val="BodyText"/>
    <w:link w:val="Heading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Heading2">
    <w:name w:val="heading 2"/>
    <w:aliases w:val="Heading3"/>
    <w:next w:val="BodyText"/>
    <w:link w:val="Heading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Heading3">
    <w:name w:val="heading 3"/>
    <w:aliases w:val="Rubrik 33"/>
    <w:basedOn w:val="Normal"/>
    <w:next w:val="Normal"/>
    <w:link w:val="Heading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2 Char"/>
    <w:basedOn w:val="DefaultParagraphFont"/>
    <w:link w:val="Heading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Heading2Char">
    <w:name w:val="Heading 2 Char"/>
    <w:aliases w:val="Heading3 Char"/>
    <w:basedOn w:val="DefaultParagraphFont"/>
    <w:link w:val="Heading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Header">
    <w:name w:val="header"/>
    <w:basedOn w:val="Normal"/>
    <w:link w:val="Header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4111"/>
  </w:style>
  <w:style w:type="paragraph" w:styleId="Footer">
    <w:name w:val="footer"/>
    <w:basedOn w:val="Normal"/>
    <w:link w:val="Footer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52D9B"/>
  </w:style>
  <w:style w:type="paragraph" w:styleId="Title">
    <w:name w:val="Title"/>
    <w:aliases w:val="Heading1"/>
    <w:next w:val="BodyText"/>
    <w:link w:val="Title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TitleChar">
    <w:name w:val="Title Char"/>
    <w:aliases w:val="Heading1 Char"/>
    <w:basedOn w:val="DefaultParagraphFont"/>
    <w:link w:val="Title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BodyText">
    <w:name w:val="Body Text"/>
    <w:aliases w:val="Body"/>
    <w:basedOn w:val="Normal"/>
    <w:link w:val="BodyTextChar"/>
    <w:unhideWhenUsed/>
    <w:qFormat/>
    <w:rsid w:val="00AD61C8"/>
    <w:pPr>
      <w:jc w:val="both"/>
    </w:pPr>
  </w:style>
  <w:style w:type="character" w:customStyle="1" w:styleId="BodyTextChar">
    <w:name w:val="Body Text Char"/>
    <w:aliases w:val="Body Char"/>
    <w:basedOn w:val="DefaultParagraphFont"/>
    <w:link w:val="BodyText"/>
    <w:rsid w:val="00AD61C8"/>
  </w:style>
  <w:style w:type="character" w:styleId="PageNumber">
    <w:name w:val="page number"/>
    <w:basedOn w:val="DefaultParagraphFont"/>
    <w:uiPriority w:val="99"/>
    <w:semiHidden/>
    <w:unhideWhenUsed/>
    <w:rsid w:val="00252D9B"/>
  </w:style>
  <w:style w:type="paragraph" w:styleId="Revision">
    <w:name w:val="Revision"/>
    <w:hidden/>
    <w:uiPriority w:val="99"/>
    <w:semiHidden/>
    <w:rsid w:val="00252D9B"/>
  </w:style>
  <w:style w:type="paragraph" w:styleId="BalloonText">
    <w:name w:val="Balloon Text"/>
    <w:basedOn w:val="Normal"/>
    <w:link w:val="BalloonText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al"/>
    <w:next w:val="BodyText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OC1">
    <w:name w:val="toc 1"/>
    <w:basedOn w:val="Normal"/>
    <w:next w:val="Norma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OC4">
    <w:name w:val="toc 4"/>
    <w:basedOn w:val="Normal"/>
    <w:next w:val="Norma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OC5">
    <w:name w:val="toc 5"/>
    <w:basedOn w:val="Normal"/>
    <w:next w:val="Norma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OC6">
    <w:name w:val="toc 6"/>
    <w:basedOn w:val="Normal"/>
    <w:next w:val="Normal"/>
    <w:autoRedefine/>
    <w:uiPriority w:val="39"/>
    <w:unhideWhenUsed/>
    <w:rsid w:val="00604A60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604A60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604A60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604A60"/>
    <w:pPr>
      <w:ind w:left="1920"/>
    </w:pPr>
  </w:style>
  <w:style w:type="paragraph" w:styleId="EndnoteText">
    <w:name w:val="endnote text"/>
    <w:basedOn w:val="Normal"/>
    <w:link w:val="EndnoteTextChar"/>
    <w:uiPriority w:val="99"/>
    <w:unhideWhenUsed/>
    <w:rsid w:val="00A16EF6"/>
  </w:style>
  <w:style w:type="character" w:customStyle="1" w:styleId="EndnoteTextChar">
    <w:name w:val="Endnote Text Char"/>
    <w:basedOn w:val="DefaultParagraphFont"/>
    <w:link w:val="EndnoteText"/>
    <w:uiPriority w:val="99"/>
    <w:rsid w:val="00A16EF6"/>
  </w:style>
  <w:style w:type="character" w:styleId="EndnoteReference">
    <w:name w:val="endnote reference"/>
    <w:basedOn w:val="DefaultParagraphFont"/>
    <w:uiPriority w:val="99"/>
    <w:unhideWhenUsed/>
    <w:rsid w:val="00A16EF6"/>
    <w:rPr>
      <w:vertAlign w:val="superscript"/>
    </w:rPr>
  </w:style>
  <w:style w:type="character" w:customStyle="1" w:styleId="Heading3Char">
    <w:name w:val="Heading 3 Char"/>
    <w:aliases w:val="Rubrik 33 Char"/>
    <w:basedOn w:val="DefaultParagraphFont"/>
    <w:link w:val="Heading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a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al"/>
    <w:next w:val="BodyText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Paragraph">
    <w:name w:val="List Paragraph"/>
    <w:basedOn w:val="Norma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oList"/>
    <w:uiPriority w:val="99"/>
    <w:semiHidden/>
    <w:unhideWhenUsed/>
    <w:rsid w:val="005E0F09"/>
    <w:pPr>
      <w:numPr>
        <w:numId w:val="2"/>
      </w:numPr>
    </w:pPr>
  </w:style>
  <w:style w:type="table" w:styleId="TableGrid">
    <w:name w:val="Table Grid"/>
    <w:basedOn w:val="TableNormal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7D10F3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355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55B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55B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55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55B4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501A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501A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1F2877D-E65D-BB42-A350-E3A93FFF1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Mats\Ny2013\Arrowhead\Templates Working\Arrowhead Word template_2_pc.dotx</Template>
  <TotalTime>933</TotalTime>
  <Pages>8</Pages>
  <Words>781</Words>
  <Characters>4455</Characters>
  <Application>Microsoft Office Word</Application>
  <DocSecurity>0</DocSecurity>
  <Lines>37</Lines>
  <Paragraphs>10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5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Microsoft Office User</cp:lastModifiedBy>
  <cp:revision>83</cp:revision>
  <cp:lastPrinted>2013-11-27T17:29:00Z</cp:lastPrinted>
  <dcterms:created xsi:type="dcterms:W3CDTF">2013-11-20T15:37:00Z</dcterms:created>
  <dcterms:modified xsi:type="dcterms:W3CDTF">2018-10-08T14:07:00Z</dcterms:modified>
</cp:coreProperties>
</file>